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 xml:space="preserve">Section A - To be completed by the </w:t>
      </w:r>
      <w:proofErr w:type="gramStart"/>
      <w:r w:rsidRPr="007A295F">
        <w:rPr>
          <w:rFonts w:cs="Times New Roman"/>
          <w:b/>
          <w:szCs w:val="24"/>
          <w:lang w:val="en-GB"/>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F36576">
        <w:trPr>
          <w:trHeight w:val="85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F36576">
        <w:trPr>
          <w:trHeight w:val="85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highlight w:val="yellow"/>
                <w:lang w:val="en-GB"/>
              </w:rPr>
              <w:t>GitHub Link</w:t>
            </w:r>
          </w:p>
        </w:tc>
        <w:tc>
          <w:tcPr>
            <w:tcW w:w="283" w:type="dxa"/>
            <w:tcBorders>
              <w:left w:val="nil"/>
              <w:right w:val="nil"/>
            </w:tcBorders>
            <w:vAlign w:val="center"/>
          </w:tcPr>
          <w:p w14:paraId="559700C2"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77777777" w:rsidR="00CF5197" w:rsidRPr="007A295F" w:rsidRDefault="00CF5197" w:rsidP="00F36576">
            <w:pPr>
              <w:spacing w:line="240" w:lineRule="auto"/>
              <w:ind w:left="143" w:right="144"/>
              <w:rPr>
                <w:rFonts w:cs="Times New Roman"/>
                <w:szCs w:val="24"/>
                <w:lang w:val="en-GB"/>
              </w:rPr>
            </w:pP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7A295F">
              <w:rPr>
                <w:rFonts w:cs="Times New Roman"/>
                <w:szCs w:val="24"/>
                <w:highlight w:val="yellow"/>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7777777" w:rsidR="00CF5197" w:rsidRPr="007A295F" w:rsidRDefault="00CF5197" w:rsidP="00F36576">
            <w:pPr>
              <w:spacing w:line="240" w:lineRule="auto"/>
              <w:ind w:left="143" w:right="144"/>
              <w:rPr>
                <w:rFonts w:cs="Times New Roman"/>
                <w:szCs w:val="24"/>
                <w:lang w:val="en-GB"/>
              </w:rPr>
            </w:pP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 of Module </w:t>
            </w:r>
            <w:proofErr w:type="gramStart"/>
            <w:r w:rsidRPr="007A295F">
              <w:rPr>
                <w:rFonts w:cs="Times New Roman"/>
                <w:szCs w:val="24"/>
                <w:lang w:val="en-GB"/>
              </w:rPr>
              <w:t>Mark :</w:t>
            </w:r>
            <w:proofErr w:type="gramEnd"/>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77777777" w:rsidR="00CF5197" w:rsidRPr="007A295F" w:rsidRDefault="00CF5197" w:rsidP="00F36576">
            <w:pPr>
              <w:ind w:left="142" w:right="144"/>
              <w:rPr>
                <w:rFonts w:cs="Times New Roman"/>
                <w:szCs w:val="24"/>
                <w:lang w:val="en-GB"/>
              </w:rPr>
            </w:pPr>
            <w:r w:rsidRPr="007A295F">
              <w:rPr>
                <w:rFonts w:cs="Times New Roman"/>
                <w:szCs w:val="24"/>
                <w:lang w:val="en-GB"/>
              </w:rPr>
              <w:t xml:space="preserve">Penalties: No late work will be accepted. If you are unable to submit coursework on time due to extenuating </w:t>
            </w:r>
            <w:proofErr w:type="gramStart"/>
            <w:r w:rsidRPr="007A295F">
              <w:rPr>
                <w:rFonts w:cs="Times New Roman"/>
                <w:szCs w:val="24"/>
                <w:lang w:val="en-GB"/>
              </w:rPr>
              <w:t>circumstances</w:t>
            </w:r>
            <w:proofErr w:type="gramEnd"/>
            <w:r w:rsidRPr="007A295F">
              <w:rPr>
                <w:rFonts w:cs="Times New Roman"/>
                <w:szCs w:val="24"/>
                <w:lang w:val="en-GB"/>
              </w:rPr>
              <w:t xml:space="preserve">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77777777"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77777777" w:rsidR="00CF5197" w:rsidRPr="007A295F" w:rsidRDefault="00CF5197" w:rsidP="00F36576">
            <w:pPr>
              <w:ind w:left="142" w:right="144"/>
              <w:rPr>
                <w:rFonts w:cs="Times New Roman"/>
                <w:szCs w:val="24"/>
                <w:lang w:val="en-GB"/>
              </w:rPr>
            </w:pPr>
          </w:p>
          <w:p w14:paraId="5A253C26" w14:textId="77777777" w:rsidR="00CF5197" w:rsidRPr="007A295F" w:rsidRDefault="00CF5197"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2F81A0B9">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Pr="007A295F">
              <w:rPr>
                <w:rFonts w:cs="Times New Roman"/>
                <w:noProof/>
                <w:szCs w:val="24"/>
                <w:lang w:val="en-GB" w:eastAsia="zh-CN"/>
              </w:rPr>
              <w:drawing>
                <wp:anchor distT="0" distB="0" distL="114300" distR="114300" simplePos="0" relativeHeight="251659264" behindDoc="0" locked="0" layoutInCell="1" allowOverlap="1" wp14:anchorId="1AFF99A6" wp14:editId="5AB630DF">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618162A8" w14:textId="77777777" w:rsidR="00CF5197" w:rsidRPr="007A295F" w:rsidRDefault="00CF5197" w:rsidP="00F36576">
            <w:pPr>
              <w:ind w:left="142" w:right="144"/>
              <w:rPr>
                <w:rFonts w:cs="Times New Roman"/>
                <w:szCs w:val="24"/>
                <w:lang w:val="en-GB"/>
              </w:rPr>
            </w:pP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77777777" w:rsidR="00CF5197" w:rsidRPr="007A295F" w:rsidRDefault="00CF5197" w:rsidP="00CF5197">
      <w:pPr>
        <w:rPr>
          <w:rFonts w:cs="Times New Roman"/>
          <w:szCs w:val="24"/>
          <w:lang w:val="en-GB"/>
        </w:rPr>
        <w:sectPr w:rsidR="00CF5197" w:rsidRPr="007A295F" w:rsidSect="00E123F3">
          <w:type w:val="continuous"/>
          <w:pgSz w:w="11910" w:h="16840" w:code="9"/>
          <w:pgMar w:top="1440" w:right="1080" w:bottom="1440" w:left="1080" w:header="720" w:footer="720" w:gutter="0"/>
          <w:cols w:space="720"/>
          <w:titlePg/>
          <w:docGrid w:linePitch="299"/>
        </w:sectPr>
      </w:pPr>
    </w:p>
    <w:p w14:paraId="2855B002" w14:textId="77777777" w:rsidR="00CF5197" w:rsidRPr="007A295F" w:rsidRDefault="00CF5197" w:rsidP="00CF5197">
      <w:pPr>
        <w:rPr>
          <w:rFonts w:cs="Times New Roman"/>
          <w:szCs w:val="24"/>
          <w:lang w:val="en-GB"/>
        </w:rPr>
      </w:pPr>
      <w:r w:rsidRPr="007A295F">
        <w:rPr>
          <w:rFonts w:cs="Times New Roman"/>
          <w:szCs w:val="24"/>
          <w:lang w:val="en-GB"/>
        </w:rPr>
        <w:br w:type="page"/>
      </w:r>
    </w:p>
    <w:sdt>
      <w:sdtPr>
        <w:rPr>
          <w:rFonts w:cs="Times New Roman"/>
          <w:szCs w:val="24"/>
          <w:lang w:val="en-GB"/>
        </w:rPr>
        <w:id w:val="-986784421"/>
        <w:docPartObj>
          <w:docPartGallery w:val="Table of Contents"/>
          <w:docPartUnique/>
        </w:docPartObj>
      </w:sdt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1D1894A4"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7587828" w:history="1">
            <w:r w:rsidRPr="007A295F">
              <w:rPr>
                <w:rStyle w:val="Hyperlink"/>
                <w:bCs/>
                <w:noProof/>
                <w:lang w:val="en-GB"/>
              </w:rPr>
              <w:t>1.0</w:t>
            </w:r>
            <w:r w:rsidRPr="007A295F">
              <w:rPr>
                <w:rFonts w:asciiTheme="minorHAnsi" w:eastAsiaTheme="minorEastAsia" w:hAnsiTheme="minorHAnsi" w:cstheme="minorBidi"/>
                <w:noProof/>
                <w:sz w:val="22"/>
                <w:lang w:val="en-GB" w:eastAsia="zh-CN"/>
              </w:rPr>
              <w:tab/>
            </w:r>
            <w:r w:rsidRPr="007A295F">
              <w:rPr>
                <w:rStyle w:val="Hyperlink"/>
                <w:noProof/>
                <w:lang w:val="en-GB"/>
              </w:rPr>
              <w:t>Introduction</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28 \h </w:instrText>
            </w:r>
            <w:r w:rsidRPr="007A295F">
              <w:rPr>
                <w:noProof/>
                <w:webHidden/>
                <w:lang w:val="en-GB"/>
              </w:rPr>
            </w:r>
            <w:r w:rsidRPr="007A295F">
              <w:rPr>
                <w:noProof/>
                <w:webHidden/>
                <w:lang w:val="en-GB"/>
              </w:rPr>
              <w:fldChar w:fldCharType="separate"/>
            </w:r>
            <w:r w:rsidRPr="007A295F">
              <w:rPr>
                <w:noProof/>
                <w:webHidden/>
                <w:lang w:val="en-GB"/>
              </w:rPr>
              <w:t>3</w:t>
            </w:r>
            <w:r w:rsidRPr="007A295F">
              <w:rPr>
                <w:noProof/>
                <w:webHidden/>
                <w:lang w:val="en-GB"/>
              </w:rPr>
              <w:fldChar w:fldCharType="end"/>
            </w:r>
          </w:hyperlink>
        </w:p>
        <w:p w14:paraId="530B0F8C"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29" w:history="1">
            <w:r w:rsidR="00CF5197" w:rsidRPr="007A295F">
              <w:rPr>
                <w:rStyle w:val="Hyperlink"/>
                <w:bCs/>
                <w:noProof/>
                <w:lang w:val="en-GB"/>
              </w:rPr>
              <w:t>2.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Use Case diagram</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29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4</w:t>
            </w:r>
            <w:r w:rsidR="00CF5197" w:rsidRPr="007A295F">
              <w:rPr>
                <w:noProof/>
                <w:webHidden/>
                <w:lang w:val="en-GB"/>
              </w:rPr>
              <w:fldChar w:fldCharType="end"/>
            </w:r>
          </w:hyperlink>
        </w:p>
        <w:p w14:paraId="6A6061FF"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0" w:history="1">
            <w:r w:rsidR="00CF5197" w:rsidRPr="007A295F">
              <w:rPr>
                <w:rStyle w:val="Hyperlink"/>
                <w:bCs/>
                <w:noProof/>
                <w:lang w:val="en-GB"/>
              </w:rPr>
              <w:t>3.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Detail explanation for each module</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0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5</w:t>
            </w:r>
            <w:r w:rsidR="00CF5197" w:rsidRPr="007A295F">
              <w:rPr>
                <w:noProof/>
                <w:webHidden/>
                <w:lang w:val="en-GB"/>
              </w:rPr>
              <w:fldChar w:fldCharType="end"/>
            </w:r>
          </w:hyperlink>
        </w:p>
        <w:p w14:paraId="0E9C624F"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1" w:history="1">
            <w:r w:rsidR="00CF5197" w:rsidRPr="007A295F">
              <w:rPr>
                <w:rStyle w:val="Hyperlink"/>
                <w:noProof/>
                <w:lang w:val="en-GB"/>
              </w:rPr>
              <w:t>a.</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User Accounts Management</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1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20742F0B"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2" w:history="1">
            <w:r w:rsidR="00CF5197" w:rsidRPr="007A295F">
              <w:rPr>
                <w:rStyle w:val="Hyperlink"/>
                <w:noProof/>
                <w:lang w:val="en-GB"/>
              </w:rPr>
              <w:t>b.</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Browse and Search</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2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243D7145"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3" w:history="1">
            <w:r w:rsidR="00CF5197" w:rsidRPr="007A295F">
              <w:rPr>
                <w:rStyle w:val="Hyperlink"/>
                <w:noProof/>
                <w:lang w:val="en-GB"/>
              </w:rPr>
              <w:t>c.</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Reading Modes</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3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642F275A"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4" w:history="1">
            <w:r w:rsidR="00CF5197" w:rsidRPr="007A295F">
              <w:rPr>
                <w:rStyle w:val="Hyperlink"/>
                <w:noProof/>
                <w:lang w:val="en-GB"/>
              </w:rPr>
              <w:t>d.</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Bookmarks and Favourites</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4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000585E2"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5" w:history="1">
            <w:r w:rsidR="00CF5197" w:rsidRPr="007A295F">
              <w:rPr>
                <w:rStyle w:val="Hyperlink"/>
                <w:noProof/>
                <w:lang w:val="en-GB"/>
              </w:rPr>
              <w:t>e.</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Offline Reading</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5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6EEDEEF0"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6" w:history="1">
            <w:r w:rsidR="00CF5197" w:rsidRPr="007A295F">
              <w:rPr>
                <w:rStyle w:val="Hyperlink"/>
                <w:bCs/>
                <w:noProof/>
                <w:lang w:val="en-GB"/>
              </w:rPr>
              <w:t>4.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Strengths of the app</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6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38F4641A"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7" w:history="1">
            <w:r w:rsidR="00CF5197" w:rsidRPr="007A295F">
              <w:rPr>
                <w:rStyle w:val="Hyperlink"/>
                <w:bCs/>
                <w:noProof/>
                <w:lang w:val="en-GB"/>
              </w:rPr>
              <w:t>5.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Weaknesses of the app</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7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6</w:t>
            </w:r>
            <w:r w:rsidR="00CF5197" w:rsidRPr="007A295F">
              <w:rPr>
                <w:noProof/>
                <w:webHidden/>
                <w:lang w:val="en-GB"/>
              </w:rPr>
              <w:fldChar w:fldCharType="end"/>
            </w:r>
          </w:hyperlink>
        </w:p>
        <w:p w14:paraId="12B104E7"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8" w:history="1">
            <w:r w:rsidR="00CF5197" w:rsidRPr="007A295F">
              <w:rPr>
                <w:rStyle w:val="Hyperlink"/>
                <w:bCs/>
                <w:noProof/>
                <w:lang w:val="en-GB"/>
              </w:rPr>
              <w:t>6.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Future enhancements</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8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7</w:t>
            </w:r>
            <w:r w:rsidR="00CF5197" w:rsidRPr="007A295F">
              <w:rPr>
                <w:noProof/>
                <w:webHidden/>
                <w:lang w:val="en-GB"/>
              </w:rPr>
              <w:fldChar w:fldCharType="end"/>
            </w:r>
          </w:hyperlink>
        </w:p>
        <w:p w14:paraId="2C15C206" w14:textId="77777777" w:rsidR="00CF5197" w:rsidRPr="007A295F" w:rsidRDefault="00000000"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9" w:history="1">
            <w:r w:rsidR="00CF5197" w:rsidRPr="007A295F">
              <w:rPr>
                <w:rStyle w:val="Hyperlink"/>
                <w:bCs/>
                <w:noProof/>
                <w:lang w:val="en-GB"/>
              </w:rPr>
              <w:t>7.0</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Reflection from each member</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39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59C12B2F"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0" w:history="1">
            <w:r w:rsidR="00CF5197" w:rsidRPr="007A295F">
              <w:rPr>
                <w:rStyle w:val="Hyperlink"/>
                <w:noProof/>
                <w:lang w:val="en-GB"/>
              </w:rPr>
              <w:t>a.</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Damien Tan Lek Khee</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40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62A27D18"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1" w:history="1">
            <w:r w:rsidR="00CF5197" w:rsidRPr="007A295F">
              <w:rPr>
                <w:rStyle w:val="Hyperlink"/>
                <w:noProof/>
                <w:lang w:val="en-GB"/>
              </w:rPr>
              <w:t>b.</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Lim Pau thing</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41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0EA5E574" w14:textId="77777777" w:rsidR="00CF5197" w:rsidRPr="007A295F" w:rsidRDefault="00000000"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2" w:history="1">
            <w:r w:rsidR="00CF5197" w:rsidRPr="007A295F">
              <w:rPr>
                <w:rStyle w:val="Hyperlink"/>
                <w:noProof/>
                <w:lang w:val="en-GB"/>
              </w:rPr>
              <w:t>c.</w:t>
            </w:r>
            <w:r w:rsidR="00CF5197" w:rsidRPr="007A295F">
              <w:rPr>
                <w:rFonts w:asciiTheme="minorHAnsi" w:eastAsiaTheme="minorEastAsia" w:hAnsiTheme="minorHAnsi" w:cstheme="minorBidi"/>
                <w:noProof/>
                <w:sz w:val="22"/>
                <w:lang w:val="en-GB" w:eastAsia="zh-CN"/>
              </w:rPr>
              <w:tab/>
            </w:r>
            <w:r w:rsidR="00CF5197" w:rsidRPr="007A295F">
              <w:rPr>
                <w:rStyle w:val="Hyperlink"/>
                <w:noProof/>
                <w:lang w:val="en-GB"/>
              </w:rPr>
              <w:t>Ooi Ying Jie</w:t>
            </w:r>
            <w:r w:rsidR="00CF5197" w:rsidRPr="007A295F">
              <w:rPr>
                <w:noProof/>
                <w:webHidden/>
                <w:lang w:val="en-GB"/>
              </w:rPr>
              <w:tab/>
            </w:r>
            <w:r w:rsidR="00CF5197" w:rsidRPr="007A295F">
              <w:rPr>
                <w:noProof/>
                <w:webHidden/>
                <w:lang w:val="en-GB"/>
              </w:rPr>
              <w:fldChar w:fldCharType="begin"/>
            </w:r>
            <w:r w:rsidR="00CF5197" w:rsidRPr="007A295F">
              <w:rPr>
                <w:noProof/>
                <w:webHidden/>
                <w:lang w:val="en-GB"/>
              </w:rPr>
              <w:instrText xml:space="preserve"> PAGEREF _Toc137587842 \h </w:instrText>
            </w:r>
            <w:r w:rsidR="00CF5197" w:rsidRPr="007A295F">
              <w:rPr>
                <w:noProof/>
                <w:webHidden/>
                <w:lang w:val="en-GB"/>
              </w:rPr>
            </w:r>
            <w:r w:rsidR="00CF5197" w:rsidRPr="007A295F">
              <w:rPr>
                <w:noProof/>
                <w:webHidden/>
                <w:lang w:val="en-GB"/>
              </w:rPr>
              <w:fldChar w:fldCharType="separate"/>
            </w:r>
            <w:r w:rsidR="00CF5197" w:rsidRPr="007A295F">
              <w:rPr>
                <w:noProof/>
                <w:webHidden/>
                <w:lang w:val="en-GB"/>
              </w:rPr>
              <w:t>8</w:t>
            </w:r>
            <w:r w:rsidR="00CF5197" w:rsidRPr="007A295F">
              <w:rPr>
                <w:noProof/>
                <w:webHidden/>
                <w:lang w:val="en-GB"/>
              </w:rPr>
              <w:fldChar w:fldCharType="end"/>
            </w:r>
          </w:hyperlink>
        </w:p>
        <w:p w14:paraId="0D603D8E" w14:textId="77777777"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7587828"/>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w:t>
      </w:r>
      <w:proofErr w:type="gramStart"/>
      <w:r w:rsidRPr="007A295F">
        <w:rPr>
          <w:lang w:val="en-GB"/>
        </w:rPr>
        <w:t>are able to</w:t>
      </w:r>
      <w:proofErr w:type="gramEnd"/>
      <w:r w:rsidRPr="007A295F">
        <w:rPr>
          <w:lang w:val="en-GB"/>
        </w:rPr>
        <w:t xml:space="preserve">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7587829"/>
      <w:r w:rsidRPr="007A295F">
        <w:rPr>
          <w:lang w:val="en-GB"/>
        </w:rPr>
        <w:lastRenderedPageBreak/>
        <w:t>Diagram</w:t>
      </w:r>
      <w:bookmarkEnd w:id="1"/>
      <w:r w:rsidRPr="007A295F">
        <w:rPr>
          <w:lang w:val="en-GB"/>
        </w:rPr>
        <w:t>s</w:t>
      </w:r>
    </w:p>
    <w:p w14:paraId="3E31E041" w14:textId="77777777" w:rsidR="00CF5197" w:rsidRPr="007A295F" w:rsidRDefault="00CF5197" w:rsidP="00CF5197">
      <w:pPr>
        <w:pStyle w:val="Heading2"/>
        <w:numPr>
          <w:ilvl w:val="0"/>
          <w:numId w:val="33"/>
        </w:numPr>
        <w:rPr>
          <w:lang w:val="en-GB"/>
        </w:rPr>
      </w:pPr>
      <w:r w:rsidRPr="007A295F">
        <w:rPr>
          <w:lang w:val="en-GB"/>
        </w:rPr>
        <w:t>Use Case Diagram</w:t>
      </w:r>
    </w:p>
    <w:p w14:paraId="1A74FA4D" w14:textId="77777777" w:rsidR="00CF5197" w:rsidRPr="007A295F" w:rsidRDefault="009D695A"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7pt;height:350.2pt;mso-width-percent:0;mso-height-percent:0;mso-width-percent:0;mso-height-percent:0" o:ole="">
            <v:imagedata r:id="rId9" o:title=""/>
          </v:shape>
          <o:OLEObject Type="Embed" ProgID="Visio.Drawing.15" ShapeID="_x0000_i1025" DrawAspect="Content" ObjectID="_1748610196" r:id="rId10"/>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1DB89893" w14:textId="77777777" w:rsidR="00CF5197" w:rsidRPr="007A295F" w:rsidRDefault="00CF5197" w:rsidP="00CF5197">
      <w:pPr>
        <w:pStyle w:val="Heading2"/>
        <w:numPr>
          <w:ilvl w:val="0"/>
          <w:numId w:val="33"/>
        </w:numPr>
        <w:rPr>
          <w:lang w:val="en-GB"/>
        </w:rPr>
      </w:pPr>
      <w:r w:rsidRPr="007A295F">
        <w:rPr>
          <w:lang w:val="en-GB"/>
        </w:rPr>
        <w:t>Prototype</w:t>
      </w:r>
    </w:p>
    <w:p w14:paraId="4DC1F86C" w14:textId="77777777" w:rsidR="00CF5197" w:rsidRPr="007A295F" w:rsidRDefault="00CF5197" w:rsidP="00CF5197">
      <w:pPr>
        <w:widowControl/>
        <w:autoSpaceDE/>
        <w:autoSpaceDN/>
        <w:spacing w:after="160" w:line="259" w:lineRule="auto"/>
        <w:rPr>
          <w:rFonts w:cs="Times New Roman"/>
          <w:lang w:val="en-GB"/>
        </w:rPr>
      </w:pPr>
    </w:p>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2" w:name="_Toc137587830"/>
      <w:r w:rsidRPr="007A295F">
        <w:rPr>
          <w:lang w:val="en-GB"/>
        </w:rPr>
        <w:lastRenderedPageBreak/>
        <w:t>Detail Explanation for Each Module</w:t>
      </w:r>
      <w:bookmarkEnd w:id="2"/>
    </w:p>
    <w:p w14:paraId="1038F101" w14:textId="77777777" w:rsidR="00CF5197" w:rsidRPr="007A295F" w:rsidRDefault="00CF5197" w:rsidP="00CF5197">
      <w:pPr>
        <w:rPr>
          <w:lang w:val="en-GB"/>
        </w:rPr>
      </w:pPr>
      <w:r w:rsidRPr="007A295F">
        <w:rPr>
          <w:lang w:val="en-GB"/>
        </w:rPr>
        <w:t xml:space="preserve">Label clearly each module name and </w:t>
      </w:r>
      <w:r w:rsidRPr="007A295F">
        <w:rPr>
          <w:shd w:val="clear" w:color="auto" w:fill="FFFF00"/>
          <w:lang w:val="en-GB"/>
        </w:rPr>
        <w:t>student name who</w:t>
      </w:r>
      <w:r w:rsidRPr="007A295F">
        <w:rPr>
          <w:lang w:val="en-GB"/>
        </w:rPr>
        <w:t xml:space="preserve"> </w:t>
      </w:r>
      <w:r w:rsidRPr="007A295F">
        <w:rPr>
          <w:shd w:val="clear" w:color="auto" w:fill="FFFF00"/>
          <w:lang w:val="en-GB"/>
        </w:rPr>
        <w:t xml:space="preserve">work on that </w:t>
      </w:r>
      <w:proofErr w:type="gramStart"/>
      <w:r w:rsidRPr="007A295F">
        <w:rPr>
          <w:shd w:val="clear" w:color="auto" w:fill="FFFF00"/>
          <w:lang w:val="en-GB"/>
        </w:rPr>
        <w:t>module</w:t>
      </w:r>
      <w:proofErr w:type="gramEnd"/>
    </w:p>
    <w:p w14:paraId="738260B1" w14:textId="77777777" w:rsidR="00CF5197" w:rsidRPr="007A295F" w:rsidRDefault="00CF5197" w:rsidP="00CF5197">
      <w:pPr>
        <w:pStyle w:val="ListParagraph"/>
        <w:numPr>
          <w:ilvl w:val="0"/>
          <w:numId w:val="17"/>
        </w:numPr>
        <w:ind w:left="567"/>
        <w:rPr>
          <w:b/>
          <w:lang w:val="en-GB"/>
        </w:rPr>
      </w:pPr>
      <w:r w:rsidRPr="007A295F">
        <w:rPr>
          <w:b/>
          <w:lang w:val="en-GB"/>
        </w:rPr>
        <w:t>User management (Ying Jie)</w:t>
      </w:r>
    </w:p>
    <w:p w14:paraId="6BC46261" w14:textId="77777777" w:rsidR="00CF5197" w:rsidRPr="007A295F" w:rsidRDefault="00CF5197" w:rsidP="00CF5197">
      <w:pPr>
        <w:pStyle w:val="ListParagraph"/>
        <w:numPr>
          <w:ilvl w:val="1"/>
          <w:numId w:val="17"/>
        </w:numPr>
        <w:ind w:left="851"/>
        <w:rPr>
          <w:lang w:val="en-GB"/>
        </w:rPr>
      </w:pPr>
      <w:r w:rsidRPr="007A295F">
        <w:rPr>
          <w:lang w:val="en-GB"/>
        </w:rPr>
        <w:t>Enables users to create accounts, log in securely, and manage their profiles. It ensures personalized experiences, saved preferences, and access to user-specific features.</w:t>
      </w:r>
    </w:p>
    <w:p w14:paraId="67FF1BA5" w14:textId="77777777" w:rsidR="00CF5197" w:rsidRPr="007A295F" w:rsidRDefault="00CF5197" w:rsidP="00CF5197">
      <w:pPr>
        <w:rPr>
          <w:lang w:val="en-GB"/>
        </w:rPr>
      </w:pPr>
    </w:p>
    <w:p w14:paraId="40D4853F" w14:textId="77777777" w:rsidR="00CF5197" w:rsidRPr="007A295F" w:rsidRDefault="00CF5197" w:rsidP="00CF5197">
      <w:pPr>
        <w:pStyle w:val="ListParagraph"/>
        <w:numPr>
          <w:ilvl w:val="0"/>
          <w:numId w:val="17"/>
        </w:numPr>
        <w:ind w:left="567"/>
        <w:rPr>
          <w:b/>
          <w:lang w:val="en-GB"/>
        </w:rPr>
      </w:pPr>
      <w:r w:rsidRPr="007A295F">
        <w:rPr>
          <w:b/>
          <w:lang w:val="en-GB"/>
        </w:rPr>
        <w:t>Content Management</w:t>
      </w:r>
    </w:p>
    <w:p w14:paraId="3408A8D7" w14:textId="77777777" w:rsidR="00CF5197" w:rsidRPr="007A295F" w:rsidRDefault="00CF5197" w:rsidP="00CF5197">
      <w:pPr>
        <w:pStyle w:val="ListParagraph"/>
        <w:numPr>
          <w:ilvl w:val="1"/>
          <w:numId w:val="17"/>
        </w:numPr>
        <w:ind w:left="851"/>
        <w:rPr>
          <w:lang w:val="en-GB"/>
        </w:rPr>
      </w:pPr>
      <w:r w:rsidRPr="007A295F">
        <w:rPr>
          <w:lang w:val="en-GB"/>
        </w:rPr>
        <w:t xml:space="preserve">Allows administrators to manage and organize the collection of comics and novels available on </w:t>
      </w:r>
      <w:proofErr w:type="spellStart"/>
      <w:r w:rsidRPr="007A295F">
        <w:rPr>
          <w:lang w:val="en-GB"/>
        </w:rPr>
        <w:t>NovelComix</w:t>
      </w:r>
      <w:proofErr w:type="spellEnd"/>
      <w:r w:rsidRPr="007A295F">
        <w:rPr>
          <w:lang w:val="en-GB"/>
        </w:rPr>
        <w:t>. It includes features such as adding new content, categorizing them by genres or authors, and updating existing content.</w:t>
      </w:r>
    </w:p>
    <w:p w14:paraId="4B42099C" w14:textId="77777777" w:rsidR="00CF5197" w:rsidRPr="007A295F" w:rsidRDefault="00CF5197" w:rsidP="00CF5197">
      <w:pPr>
        <w:rPr>
          <w:lang w:val="en-GB"/>
        </w:rPr>
      </w:pPr>
    </w:p>
    <w:p w14:paraId="3F7786C8" w14:textId="77777777" w:rsidR="00CF5197" w:rsidRPr="007A295F" w:rsidRDefault="00CF5197" w:rsidP="00CF5197">
      <w:pPr>
        <w:pStyle w:val="ListParagraph"/>
        <w:numPr>
          <w:ilvl w:val="0"/>
          <w:numId w:val="17"/>
        </w:numPr>
        <w:ind w:left="567"/>
        <w:rPr>
          <w:b/>
          <w:lang w:val="en-GB"/>
        </w:rPr>
      </w:pPr>
      <w:r w:rsidRPr="007A295F">
        <w:rPr>
          <w:b/>
          <w:lang w:val="en-GB"/>
        </w:rPr>
        <w:t>Search and Discovery</w:t>
      </w:r>
    </w:p>
    <w:p w14:paraId="677A69B7" w14:textId="77777777" w:rsidR="00CF5197" w:rsidRPr="007A295F" w:rsidRDefault="00CF5197" w:rsidP="00CF5197">
      <w:pPr>
        <w:pStyle w:val="ListParagraph"/>
        <w:numPr>
          <w:ilvl w:val="1"/>
          <w:numId w:val="17"/>
        </w:numPr>
        <w:ind w:left="851"/>
        <w:rPr>
          <w:lang w:val="en-GB"/>
        </w:rPr>
      </w:pPr>
      <w:r w:rsidRPr="007A295F">
        <w:rPr>
          <w:lang w:val="en-GB"/>
        </w:rPr>
        <w:t>Enables users to search for specific comics or novels based on titles, authors, genres, or keywords. It also includes personalized recommendations, trending content, and filters to help users discover new reading materials.</w:t>
      </w:r>
    </w:p>
    <w:p w14:paraId="5E36811F" w14:textId="77777777" w:rsidR="00CF5197" w:rsidRPr="007A295F" w:rsidRDefault="00CF5197" w:rsidP="00CF5197">
      <w:pPr>
        <w:rPr>
          <w:lang w:val="en-GB"/>
        </w:rPr>
      </w:pPr>
    </w:p>
    <w:p w14:paraId="6C0474D3" w14:textId="77777777" w:rsidR="00CF5197" w:rsidRPr="007A295F" w:rsidRDefault="00CF5197" w:rsidP="00CF5197">
      <w:pPr>
        <w:pStyle w:val="ListParagraph"/>
        <w:numPr>
          <w:ilvl w:val="0"/>
          <w:numId w:val="17"/>
        </w:numPr>
        <w:ind w:left="567"/>
        <w:rPr>
          <w:b/>
          <w:lang w:val="en-GB"/>
        </w:rPr>
      </w:pPr>
      <w:r w:rsidRPr="007A295F">
        <w:rPr>
          <w:b/>
          <w:lang w:val="en-GB"/>
        </w:rPr>
        <w:t>Bookmark</w:t>
      </w:r>
    </w:p>
    <w:p w14:paraId="0202B872" w14:textId="77777777" w:rsidR="00CF5197" w:rsidRPr="007A295F" w:rsidRDefault="00CF5197" w:rsidP="00CF5197">
      <w:pPr>
        <w:pStyle w:val="ListParagraph"/>
        <w:numPr>
          <w:ilvl w:val="1"/>
          <w:numId w:val="17"/>
        </w:numPr>
        <w:ind w:left="851"/>
        <w:rPr>
          <w:lang w:val="en-GB"/>
        </w:rPr>
      </w:pPr>
      <w:r w:rsidRPr="007A295F">
        <w:rPr>
          <w:lang w:val="en-GB"/>
        </w:rPr>
        <w:t>Allows users to create personalized bookshelves to organize their favourite comics and novels. It also keeps track of their reading history, allowing them to resume from where they left off and track their progress.</w:t>
      </w:r>
    </w:p>
    <w:p w14:paraId="3D6A8F35" w14:textId="77777777" w:rsidR="00CF5197" w:rsidRPr="007A295F" w:rsidRDefault="00CF5197" w:rsidP="00CF5197">
      <w:pPr>
        <w:widowControl/>
        <w:autoSpaceDE/>
        <w:autoSpaceDN/>
        <w:spacing w:after="160" w:line="259" w:lineRule="auto"/>
        <w:jc w:val="left"/>
        <w:rPr>
          <w:rFonts w:cs="Times New Roman"/>
          <w:b/>
          <w:sz w:val="26"/>
          <w:szCs w:val="26"/>
          <w:lang w:val="en-GB"/>
        </w:rPr>
      </w:pPr>
      <w:r w:rsidRPr="007A295F">
        <w:rPr>
          <w:lang w:val="en-GB"/>
        </w:rPr>
        <w:br w:type="page"/>
      </w:r>
    </w:p>
    <w:p w14:paraId="3C04BB06" w14:textId="77777777" w:rsidR="00CF5197" w:rsidRPr="007A295F" w:rsidRDefault="00CF5197" w:rsidP="00CF5197">
      <w:pPr>
        <w:pStyle w:val="Heading2"/>
        <w:numPr>
          <w:ilvl w:val="0"/>
          <w:numId w:val="26"/>
        </w:numPr>
        <w:rPr>
          <w:lang w:val="en-GB"/>
        </w:rPr>
      </w:pPr>
      <w:r w:rsidRPr="007A295F">
        <w:rPr>
          <w:lang w:val="en-GB"/>
        </w:rPr>
        <w:lastRenderedPageBreak/>
        <w:t>Authentication Module (Ooi Ying Jie)</w:t>
      </w:r>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w:t>
      </w:r>
      <w:proofErr w:type="gramStart"/>
      <w:r w:rsidR="006F5D92">
        <w:rPr>
          <w:lang w:val="en-GB"/>
        </w:rPr>
        <w:t>in order to</w:t>
      </w:r>
      <w:proofErr w:type="gramEnd"/>
      <w:r w:rsidR="006F5D92">
        <w:rPr>
          <w:lang w:val="en-GB"/>
        </w:rPr>
        <w:t xml:space="preserve">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CF5197">
      <w:pPr>
        <w:pStyle w:val="Heading2"/>
        <w:numPr>
          <w:ilvl w:val="0"/>
          <w:numId w:val="26"/>
        </w:numPr>
        <w:rPr>
          <w:lang w:val="en-GB"/>
        </w:rPr>
      </w:pPr>
      <w:r w:rsidRPr="007A295F">
        <w:rPr>
          <w:lang w:val="en-GB"/>
        </w:rPr>
        <w:t>User Profile Module (Ooi Ying Jie)</w:t>
      </w:r>
    </w:p>
    <w:p w14:paraId="7C70D869" w14:textId="77777777" w:rsidR="00CF5197" w:rsidRPr="007A295F" w:rsidRDefault="00CF5197" w:rsidP="00CF5197">
      <w:pPr>
        <w:ind w:left="567" w:firstLine="426"/>
        <w:rPr>
          <w:rFonts w:eastAsiaTheme="minorEastAsia"/>
          <w:b/>
          <w:u w:val="single"/>
          <w:lang w:val="en-GB" w:eastAsia="zh-CN"/>
        </w:rPr>
      </w:pPr>
      <w:r w:rsidRPr="007A295F">
        <w:rPr>
          <w:lang w:val="en-GB"/>
        </w:rPr>
        <w:t xml:space="preserve">Users </w:t>
      </w:r>
      <w:proofErr w:type="gramStart"/>
      <w:r w:rsidRPr="007A295F">
        <w:rPr>
          <w:lang w:val="en-GB"/>
        </w:rPr>
        <w:t>are able to</w:t>
      </w:r>
      <w:proofErr w:type="gramEnd"/>
      <w:r w:rsidRPr="007A295F">
        <w:rPr>
          <w:lang w:val="en-GB"/>
        </w:rPr>
        <w:t xml:space="preserve"> accounts to access the application and personalize their details such as information and preferences. Also, admin have the access to the user accounts management to ensure they would avoid spam accounts or </w:t>
      </w:r>
      <w:r w:rsidRPr="007A295F">
        <w:rPr>
          <w:rFonts w:eastAsiaTheme="minorEastAsia"/>
          <w:lang w:val="en-GB" w:eastAsia="zh-CN"/>
        </w:rPr>
        <w:t>user who abuse the application.</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CF5197">
      <w:pPr>
        <w:pStyle w:val="Heading2"/>
        <w:numPr>
          <w:ilvl w:val="0"/>
          <w:numId w:val="26"/>
        </w:numPr>
        <w:rPr>
          <w:lang w:val="en-GB"/>
        </w:rPr>
      </w:pPr>
      <w:r w:rsidRPr="007A295F">
        <w:rPr>
          <w:lang w:val="en-GB"/>
        </w:rPr>
        <w:t>Home Page Module (Damien Tan Lek Khee)</w:t>
      </w:r>
    </w:p>
    <w:p w14:paraId="355CEAF2" w14:textId="77777777" w:rsidR="00CF5197" w:rsidRPr="007A295F" w:rsidRDefault="00CF5197" w:rsidP="00CF5197">
      <w:pPr>
        <w:ind w:left="567" w:firstLine="426"/>
        <w:rPr>
          <w:lang w:val="en-GB"/>
        </w:rPr>
      </w:pPr>
      <w:r>
        <w:rPr>
          <w:lang w:val="en-GB"/>
        </w:rPr>
        <w:t>Users will be exposed to the ongoing comics and novels, which acts as recommendations to new comics and novels for the users.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CF5197">
      <w:pPr>
        <w:pStyle w:val="Heading2"/>
        <w:numPr>
          <w:ilvl w:val="0"/>
          <w:numId w:val="26"/>
        </w:numPr>
        <w:rPr>
          <w:lang w:val="en-GB"/>
        </w:rPr>
      </w:pPr>
      <w:r w:rsidRPr="007A295F">
        <w:rPr>
          <w:lang w:val="en-GB"/>
        </w:rPr>
        <w:t>Comic and Novel Catalogue Module (Lim Pau Thing)</w:t>
      </w:r>
    </w:p>
    <w:p w14:paraId="3AA2FF61" w14:textId="77777777" w:rsidR="00CF5197" w:rsidRPr="007A295F" w:rsidRDefault="00CF5197" w:rsidP="00CF5197">
      <w:pPr>
        <w:ind w:left="567" w:firstLine="426"/>
        <w:rPr>
          <w:lang w:val="en-GB"/>
        </w:rPr>
      </w:pPr>
      <w:r w:rsidRPr="007A295F">
        <w:rPr>
          <w:lang w:val="en-GB"/>
        </w:rPr>
        <w:t>Users can switch between comic and novel versions, with options for page-by-page or continuous scrolling reading mod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1A2C0BB3" w14:textId="77777777" w:rsidR="00CF5197" w:rsidRPr="007A295F" w:rsidRDefault="00CF5197" w:rsidP="00CF5197">
      <w:pPr>
        <w:rPr>
          <w:lang w:val="en-GB"/>
        </w:rPr>
      </w:pPr>
    </w:p>
    <w:p w14:paraId="26C9953D" w14:textId="77777777" w:rsidR="00CF5197" w:rsidRPr="007A295F" w:rsidRDefault="00CF5197" w:rsidP="00CF5197">
      <w:pPr>
        <w:pStyle w:val="Heading2"/>
        <w:numPr>
          <w:ilvl w:val="0"/>
          <w:numId w:val="26"/>
        </w:numPr>
        <w:rPr>
          <w:lang w:val="en-GB"/>
        </w:rPr>
      </w:pPr>
      <w:bookmarkStart w:id="3" w:name="_Toc137587834"/>
      <w:r w:rsidRPr="007A295F">
        <w:rPr>
          <w:lang w:val="en-GB"/>
        </w:rPr>
        <w:t>Comic and Novel Details Module (Lim Pau Thing)</w:t>
      </w:r>
    </w:p>
    <w:p w14:paraId="1E6F1C61" w14:textId="01793A75"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 xml:space="preserve">title, author, </w:t>
      </w:r>
      <w:proofErr w:type="gramStart"/>
      <w:r w:rsidR="00921E12">
        <w:rPr>
          <w:lang w:val="en-GB"/>
        </w:rPr>
        <w:t>description</w:t>
      </w:r>
      <w:proofErr w:type="gramEnd"/>
      <w:r w:rsidR="00921E12">
        <w:rPr>
          <w:lang w:val="en-GB"/>
        </w:rPr>
        <w:t xml:space="preserve"> and chapters are provided in the detail page for each comic and novel. Therefore, users</w:t>
      </w:r>
      <w:r>
        <w:rPr>
          <w:lang w:val="en-GB"/>
        </w:rPr>
        <w:t xml:space="preserve"> </w:t>
      </w:r>
      <w:proofErr w:type="gramStart"/>
      <w:r>
        <w:rPr>
          <w:lang w:val="en-GB"/>
        </w:rPr>
        <w:t>are able to</w:t>
      </w:r>
      <w:proofErr w:type="gramEnd"/>
      <w:r>
        <w:rPr>
          <w:lang w:val="en-GB"/>
        </w:rPr>
        <w:t xml:space="preserve">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CF5197">
      <w:pPr>
        <w:pStyle w:val="Heading2"/>
        <w:numPr>
          <w:ilvl w:val="0"/>
          <w:numId w:val="26"/>
        </w:numPr>
        <w:rPr>
          <w:lang w:val="en-GB"/>
        </w:rPr>
      </w:pPr>
      <w:r w:rsidRPr="007A295F">
        <w:rPr>
          <w:lang w:val="en-GB"/>
        </w:rPr>
        <w:t>Bookmarks and Favourites</w:t>
      </w:r>
      <w:bookmarkEnd w:id="3"/>
      <w:r w:rsidRPr="007A295F">
        <w:rPr>
          <w:lang w:val="en-GB"/>
        </w:rPr>
        <w:t xml:space="preserve"> Module (Lim Pau Thing &amp; Ooi Ying Jie)</w:t>
      </w:r>
    </w:p>
    <w:p w14:paraId="5821DF81" w14:textId="77777777" w:rsidR="00CF5197" w:rsidRPr="007A295F" w:rsidRDefault="00CF5197" w:rsidP="00CF5197">
      <w:pPr>
        <w:ind w:left="567" w:firstLine="426"/>
        <w:rPr>
          <w:lang w:val="en-GB"/>
        </w:rPr>
      </w:pPr>
      <w:r w:rsidRPr="007A295F">
        <w:rPr>
          <w:lang w:val="en-GB"/>
        </w:rPr>
        <w:t xml:space="preserve">Users can bookmark their favourite comics and novels, save them to their favourites, and resume reading from where they left off. From this, user would not require </w:t>
      </w:r>
      <w:proofErr w:type="gramStart"/>
      <w:r w:rsidRPr="007A295F">
        <w:rPr>
          <w:lang w:val="en-GB"/>
        </w:rPr>
        <w:t>to search</w:t>
      </w:r>
      <w:proofErr w:type="gramEnd"/>
      <w:r w:rsidRPr="007A295F">
        <w:rPr>
          <w:lang w:val="en-GB"/>
        </w:rPr>
        <w:t xml:space="preserve"> again they have read last tim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bookmarkStart w:id="4" w:name="_Toc137587836"/>
      <w:r w:rsidRPr="007A295F">
        <w:rPr>
          <w:lang w:val="en-GB"/>
        </w:rPr>
        <w:br w:type="page"/>
      </w:r>
    </w:p>
    <w:p w14:paraId="3506C9D7" w14:textId="77777777" w:rsidR="00CF5197" w:rsidRDefault="00CF5197" w:rsidP="00CF5197">
      <w:pPr>
        <w:pStyle w:val="Heading1"/>
        <w:rPr>
          <w:lang w:val="en-GB"/>
        </w:rPr>
      </w:pPr>
      <w:r w:rsidRPr="007A295F">
        <w:rPr>
          <w:lang w:val="en-GB"/>
        </w:rPr>
        <w:lastRenderedPageBreak/>
        <w:t>Strengths of the App</w:t>
      </w:r>
      <w:bookmarkEnd w:id="4"/>
      <w:r w:rsidRPr="007A295F">
        <w:rPr>
          <w:lang w:val="en-GB"/>
        </w:rPr>
        <w:t xml:space="preserve">lication </w:t>
      </w:r>
    </w:p>
    <w:p w14:paraId="607A1418" w14:textId="77777777" w:rsidR="00CF5197" w:rsidRPr="006F5D92" w:rsidRDefault="00CF5197" w:rsidP="006F5D92">
      <w:pPr>
        <w:pStyle w:val="ListParagraph"/>
        <w:numPr>
          <w:ilvl w:val="0"/>
          <w:numId w:val="36"/>
        </w:numPr>
        <w:rPr>
          <w:b/>
          <w:bCs/>
          <w:lang w:val="en-GB"/>
        </w:rPr>
      </w:pPr>
      <w:r w:rsidRPr="006F5D92">
        <w:rPr>
          <w:b/>
          <w:bCs/>
          <w:lang w:val="en-GB"/>
        </w:rPr>
        <w:t>Simple UI</w:t>
      </w:r>
    </w:p>
    <w:p w14:paraId="4661D880" w14:textId="77777777" w:rsidR="00CF5197" w:rsidRDefault="00CF5197" w:rsidP="00CF5197">
      <w:pPr>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6F5D92">
      <w:pPr>
        <w:pStyle w:val="ListParagraph"/>
        <w:numPr>
          <w:ilvl w:val="0"/>
          <w:numId w:val="36"/>
        </w:numPr>
        <w:rPr>
          <w:b/>
          <w:bCs/>
          <w:lang w:val="en-GB"/>
        </w:rPr>
      </w:pPr>
      <w:r w:rsidRPr="006F5D92">
        <w:rPr>
          <w:b/>
          <w:bCs/>
          <w:lang w:val="en-GB"/>
        </w:rPr>
        <w:t>Navigation bar</w:t>
      </w:r>
    </w:p>
    <w:p w14:paraId="0E9C7040" w14:textId="77777777" w:rsidR="00CF5197" w:rsidRPr="007A295F" w:rsidRDefault="00CF5197" w:rsidP="00CF5197">
      <w:pPr>
        <w:rPr>
          <w:lang w:val="en-GB"/>
        </w:rPr>
      </w:pPr>
      <w:r w:rsidRPr="007A295F">
        <w:rPr>
          <w:lang w:val="en-GB"/>
        </w:rPr>
        <w:t>The app's navigation bar allows for easy and intuitive navigation between different sections and features of the app, enhancing the user experience and overall usability.</w:t>
      </w:r>
      <w:r>
        <w:rPr>
          <w:lang w:val="en-GB"/>
        </w:rPr>
        <w:t xml:space="preserve"> 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6F5D92">
      <w:pPr>
        <w:pStyle w:val="ListParagraph"/>
        <w:numPr>
          <w:ilvl w:val="0"/>
          <w:numId w:val="36"/>
        </w:numPr>
        <w:rPr>
          <w:b/>
          <w:bCs/>
          <w:lang w:val="en-GB"/>
        </w:rPr>
      </w:pPr>
      <w:r w:rsidRPr="006F5D92">
        <w:rPr>
          <w:b/>
          <w:bCs/>
          <w:lang w:val="en-GB"/>
        </w:rPr>
        <w:t>Comic and novel catalogue</w:t>
      </w:r>
    </w:p>
    <w:p w14:paraId="07B5122F" w14:textId="77777777" w:rsidR="00CF5197" w:rsidRPr="007A295F" w:rsidRDefault="00CF5197" w:rsidP="00CF5197">
      <w:pPr>
        <w:rPr>
          <w:lang w:val="en-GB"/>
        </w:rPr>
      </w:pPr>
      <w:r w:rsidRPr="007A295F">
        <w:rPr>
          <w:lang w:val="en-GB"/>
        </w:rPr>
        <w:t>The catalogue module effectively organizes and presents the available comics and novels, making it convenient for users to browse and explore the collection.</w:t>
      </w:r>
      <w:r>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6F5D92">
      <w:pPr>
        <w:pStyle w:val="ListParagraph"/>
        <w:numPr>
          <w:ilvl w:val="0"/>
          <w:numId w:val="36"/>
        </w:numPr>
        <w:rPr>
          <w:b/>
          <w:bCs/>
          <w:lang w:val="en-GB"/>
        </w:rPr>
      </w:pPr>
      <w:r w:rsidRPr="006F5D92">
        <w:rPr>
          <w:b/>
          <w:bCs/>
          <w:lang w:val="en-GB"/>
        </w:rPr>
        <w:t>Bookmarks</w:t>
      </w:r>
    </w:p>
    <w:p w14:paraId="1E8F33DD" w14:textId="77777777" w:rsidR="00CF5197" w:rsidRPr="007A295F" w:rsidRDefault="00CF5197" w:rsidP="00CF5197">
      <w:pPr>
        <w:rPr>
          <w:lang w:val="en-GB"/>
        </w:rPr>
      </w:pPr>
      <w:r w:rsidRPr="007A295F">
        <w:rPr>
          <w:lang w:val="en-GB"/>
        </w:rPr>
        <w:t>The bookmark feature enables users to save their progress or mark favourite comics and novels, providing a convenient way to resume reading from where they left off.</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bookmarkStart w:id="5" w:name="_Toc137587837"/>
      <w:r w:rsidRPr="007A295F">
        <w:rPr>
          <w:lang w:val="en-GB"/>
        </w:rPr>
        <w:br w:type="page"/>
      </w:r>
    </w:p>
    <w:p w14:paraId="7CBBD46B" w14:textId="77777777" w:rsidR="00CF5197" w:rsidRPr="007A295F" w:rsidRDefault="00CF5197" w:rsidP="00CF5197">
      <w:pPr>
        <w:pStyle w:val="Heading1"/>
        <w:rPr>
          <w:lang w:val="en-GB"/>
        </w:rPr>
      </w:pPr>
      <w:r w:rsidRPr="007A295F">
        <w:rPr>
          <w:lang w:val="en-GB"/>
        </w:rPr>
        <w:lastRenderedPageBreak/>
        <w:t xml:space="preserve">Weaknesses of the </w:t>
      </w:r>
      <w:bookmarkEnd w:id="5"/>
      <w:r w:rsidRPr="007A295F">
        <w:rPr>
          <w:lang w:val="en-GB"/>
        </w:rPr>
        <w:t xml:space="preserve">Application </w:t>
      </w:r>
    </w:p>
    <w:p w14:paraId="4CD10940" w14:textId="77777777" w:rsidR="00CF5197" w:rsidRPr="007A295F" w:rsidRDefault="00CF5197" w:rsidP="00CF5197">
      <w:pPr>
        <w:widowControl/>
        <w:autoSpaceDE/>
        <w:autoSpaceDN/>
        <w:rPr>
          <w:rFonts w:cs="Times New Roman"/>
          <w:b/>
          <w:bCs/>
          <w:lang w:val="en-GB"/>
        </w:rPr>
      </w:pPr>
      <w:r w:rsidRPr="007A295F">
        <w:rPr>
          <w:rFonts w:cs="Times New Roman"/>
          <w:b/>
          <w:bCs/>
          <w:lang w:val="en-GB"/>
        </w:rPr>
        <w:t>Lack of user reviews or ratings</w:t>
      </w:r>
    </w:p>
    <w:p w14:paraId="0A5CCA2C" w14:textId="77777777" w:rsidR="00CF5197" w:rsidRPr="007A295F" w:rsidRDefault="00CF5197" w:rsidP="00CF5197">
      <w:pPr>
        <w:widowControl/>
        <w:autoSpaceDE/>
        <w:autoSpaceDN/>
        <w:rPr>
          <w:rFonts w:cs="Times New Roman"/>
          <w:lang w:val="en-GB"/>
        </w:rPr>
      </w:pPr>
      <w:r w:rsidRPr="007A295F">
        <w:rPr>
          <w:rFonts w:cs="Times New Roman"/>
          <w:lang w:val="en-GB"/>
        </w:rPr>
        <w:t>The absence of user-generated reviews or ratings for comics and novels could make it challenging for users to gauge the quality or popularity of a particular title.</w:t>
      </w:r>
    </w:p>
    <w:p w14:paraId="24C4BF5F" w14:textId="77777777" w:rsidR="00CF5197" w:rsidRPr="007A295F" w:rsidRDefault="00CF5197" w:rsidP="00CF5197">
      <w:pPr>
        <w:widowControl/>
        <w:autoSpaceDE/>
        <w:autoSpaceDN/>
        <w:rPr>
          <w:rFonts w:cs="Times New Roman"/>
          <w:lang w:val="en-GB"/>
        </w:rPr>
      </w:pPr>
    </w:p>
    <w:p w14:paraId="2AEE5AA2" w14:textId="77777777" w:rsidR="00CF5197" w:rsidRPr="007A295F" w:rsidRDefault="00CF5197" w:rsidP="00CF5197">
      <w:pPr>
        <w:widowControl/>
        <w:autoSpaceDE/>
        <w:autoSpaceDN/>
        <w:rPr>
          <w:rFonts w:cs="Times New Roman"/>
          <w:b/>
          <w:bCs/>
          <w:lang w:val="en-GB"/>
        </w:rPr>
      </w:pPr>
      <w:r w:rsidRPr="007A295F">
        <w:rPr>
          <w:rFonts w:cs="Times New Roman"/>
          <w:b/>
          <w:bCs/>
          <w:lang w:val="en-GB"/>
        </w:rPr>
        <w:t>Absence of social sharing features</w:t>
      </w:r>
    </w:p>
    <w:p w14:paraId="1517B865" w14:textId="77777777" w:rsidR="00CF5197" w:rsidRDefault="00CF5197" w:rsidP="00CF5197">
      <w:pPr>
        <w:widowControl/>
        <w:autoSpaceDE/>
        <w:autoSpaceDN/>
        <w:rPr>
          <w:rFonts w:cs="Times New Roman"/>
          <w:lang w:val="en-GB"/>
        </w:rPr>
      </w:pPr>
      <w:r w:rsidRPr="007A295F">
        <w:rPr>
          <w:rFonts w:cs="Times New Roman"/>
          <w:lang w:val="en-GB"/>
        </w:rPr>
        <w:t xml:space="preserve">If the app does not include social sharing options, users may miss out on the opportunity to share their </w:t>
      </w:r>
      <w:proofErr w:type="spellStart"/>
      <w:r w:rsidRPr="007A295F">
        <w:rPr>
          <w:rFonts w:cs="Times New Roman"/>
          <w:lang w:val="en-GB"/>
        </w:rPr>
        <w:t>favorite</w:t>
      </w:r>
      <w:proofErr w:type="spellEnd"/>
      <w:r w:rsidRPr="007A295F">
        <w:rPr>
          <w:rFonts w:cs="Times New Roman"/>
          <w:lang w:val="en-GB"/>
        </w:rPr>
        <w:t xml:space="preserve"> comics or novels with friends or on social media platforms, limiting the app's potential for user engagement and word-of-mouth promotion.</w:t>
      </w:r>
    </w:p>
    <w:p w14:paraId="22F3C657" w14:textId="52DBBCCC" w:rsidR="00DA05FC" w:rsidRDefault="00DA05FC" w:rsidP="00CF5197">
      <w:pPr>
        <w:widowControl/>
        <w:autoSpaceDE/>
        <w:autoSpaceDN/>
        <w:rPr>
          <w:rFonts w:cs="Times New Roman"/>
          <w:lang w:val="en-GB"/>
        </w:rPr>
      </w:pPr>
    </w:p>
    <w:p w14:paraId="79BE24D7" w14:textId="30791424" w:rsidR="00DA05FC" w:rsidRDefault="00DA05FC" w:rsidP="00CF5197">
      <w:pPr>
        <w:widowControl/>
        <w:autoSpaceDE/>
        <w:autoSpaceDN/>
        <w:rPr>
          <w:rFonts w:cs="Times New Roman"/>
          <w:b/>
          <w:bCs/>
          <w:lang w:val="en-GB"/>
        </w:rPr>
      </w:pPr>
      <w:r>
        <w:rPr>
          <w:rFonts w:cs="Times New Roman"/>
          <w:b/>
          <w:bCs/>
          <w:lang w:val="en-GB"/>
        </w:rPr>
        <w:t>Ability to Remember Login Details</w:t>
      </w:r>
    </w:p>
    <w:p w14:paraId="4A09AF5E" w14:textId="59A701C5" w:rsidR="00CF5197" w:rsidRPr="007A295F" w:rsidRDefault="00DA05FC" w:rsidP="00CF5197">
      <w:pPr>
        <w:widowControl/>
        <w:autoSpaceDE/>
        <w:autoSpaceDN/>
        <w:rPr>
          <w:rFonts w:cs="Times New Roman"/>
          <w:lang w:val="en-GB"/>
        </w:rPr>
      </w:pPr>
      <w:r>
        <w:rPr>
          <w:rFonts w:cs="Times New Roman"/>
          <w:lang w:val="en-GB"/>
        </w:rPr>
        <w:t xml:space="preserve">The feature of auto login and password remembrance is not implemented into the app. Users are required to re-enter login details whenever they start the app. </w:t>
      </w:r>
    </w:p>
    <w:p w14:paraId="70997739" w14:textId="77777777" w:rsidR="00CF5197" w:rsidRPr="007A295F" w:rsidRDefault="00CF5197" w:rsidP="00CF5197">
      <w:pPr>
        <w:widowControl/>
        <w:autoSpaceDE/>
        <w:autoSpaceDN/>
        <w:rPr>
          <w:rFonts w:cs="Times New Roman"/>
          <w:lang w:val="en-GB"/>
        </w:rPr>
      </w:pP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6" w:name="_Toc137587838"/>
      <w:r w:rsidRPr="007A295F">
        <w:rPr>
          <w:lang w:val="en-GB"/>
        </w:rPr>
        <w:lastRenderedPageBreak/>
        <w:t>Future Enhancements</w:t>
      </w:r>
      <w:bookmarkEnd w:id="6"/>
    </w:p>
    <w:p w14:paraId="443F2294"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s</w:t>
      </w:r>
    </w:p>
    <w:p w14:paraId="451E5F35" w14:textId="77777777" w:rsidR="00CF5197" w:rsidRPr="007A295F" w:rsidRDefault="00CF5197" w:rsidP="00CF5197">
      <w:pPr>
        <w:ind w:left="992" w:firstLine="284"/>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CF5197">
      <w:pPr>
        <w:ind w:left="992" w:firstLine="284"/>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Default="00CF5197" w:rsidP="00CF5197">
      <w:pPr>
        <w:pStyle w:val="ListParagraph"/>
        <w:numPr>
          <w:ilvl w:val="2"/>
          <w:numId w:val="18"/>
        </w:numPr>
        <w:spacing w:before="124"/>
        <w:ind w:left="992" w:hanging="425"/>
        <w:rPr>
          <w:b/>
          <w:lang w:val="en-GB"/>
        </w:rPr>
      </w:pPr>
      <w:r w:rsidRPr="007A295F">
        <w:rPr>
          <w:b/>
          <w:lang w:val="en-GB"/>
        </w:rPr>
        <w:t>In-app Purchases</w:t>
      </w:r>
    </w:p>
    <w:p w14:paraId="72077B70" w14:textId="54B63B80" w:rsidR="00CF5197" w:rsidRDefault="00B61775" w:rsidP="00B61775">
      <w:pPr>
        <w:ind w:left="992"/>
        <w:rPr>
          <w:lang w:val="en-GB"/>
        </w:rPr>
      </w:pPr>
      <w:r>
        <w:rPr>
          <w:lang w:val="en-GB"/>
        </w:rPr>
        <w:t xml:space="preserve">     </w:t>
      </w:r>
      <w:r w:rsidR="00CF5197" w:rsidRPr="007A295F">
        <w:rPr>
          <w:lang w:val="en-GB"/>
        </w:rPr>
        <w:t xml:space="preserve">In-app purchase system may include in the </w:t>
      </w:r>
      <w:proofErr w:type="spellStart"/>
      <w:r w:rsidR="00CF5197" w:rsidRPr="007A295F">
        <w:rPr>
          <w:lang w:val="en-GB"/>
        </w:rPr>
        <w:t>NovelComix</w:t>
      </w:r>
      <w:proofErr w:type="spellEnd"/>
      <w:r w:rsidR="00CF5197" w:rsidRPr="007A295F">
        <w:rPr>
          <w:lang w:val="en-GB"/>
        </w:rPr>
        <w:t xml:space="preserve"> application, allowing users to access premium content or subscribe to exclusive features. Through in-app purchases, users </w:t>
      </w:r>
      <w:proofErr w:type="gramStart"/>
      <w:r w:rsidR="00CF5197" w:rsidRPr="007A295F">
        <w:rPr>
          <w:lang w:val="en-GB"/>
        </w:rPr>
        <w:t>are able to</w:t>
      </w:r>
      <w:proofErr w:type="gramEnd"/>
      <w:r w:rsidR="00CF5197" w:rsidRPr="007A295F">
        <w:rPr>
          <w:lang w:val="en-GB"/>
        </w:rPr>
        <w:t xml:space="preserve">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50CF7C70" w14:textId="77777777" w:rsidR="003479CC" w:rsidRDefault="003479CC" w:rsidP="00B61775">
      <w:pPr>
        <w:ind w:left="992"/>
        <w:rPr>
          <w:lang w:val="en-GB"/>
        </w:rPr>
      </w:pPr>
    </w:p>
    <w:p w14:paraId="33712C12" w14:textId="415A472C" w:rsidR="00B61775" w:rsidRDefault="00B61775" w:rsidP="00B61775">
      <w:pPr>
        <w:pStyle w:val="ListParagraph"/>
        <w:numPr>
          <w:ilvl w:val="2"/>
          <w:numId w:val="18"/>
        </w:numPr>
        <w:spacing w:before="124"/>
        <w:ind w:left="992" w:hanging="425"/>
        <w:rPr>
          <w:b/>
          <w:lang w:val="en-GB"/>
        </w:rPr>
      </w:pPr>
      <w:r>
        <w:rPr>
          <w:b/>
          <w:lang w:val="en-GB"/>
        </w:rPr>
        <w:t>Publisher Feature</w:t>
      </w:r>
    </w:p>
    <w:p w14:paraId="0D3694DE" w14:textId="5DCC7435" w:rsidR="00880764" w:rsidRDefault="00C74A10" w:rsidP="003479CC">
      <w:pPr>
        <w:pStyle w:val="ListParagraph"/>
        <w:spacing w:before="124"/>
        <w:ind w:left="992" w:firstLine="240"/>
        <w:rPr>
          <w:b/>
          <w:lang w:val="en-GB"/>
        </w:rPr>
      </w:pPr>
      <w:r>
        <w:rPr>
          <w:bCs/>
          <w:lang w:val="en-GB"/>
        </w:rPr>
        <w:t>Users may be able to register as publisher, which allows them to publish comics or novels created by them. However, the comic or novel must go through a verification phase to ensure that the contents provided to the users are appropriate. With this feature implemented into the app, it could potentially increase the user base as publishers could be involved in the app’s community.</w:t>
      </w:r>
      <w:r w:rsidR="00B61775">
        <w:rPr>
          <w:b/>
          <w:lang w:val="en-GB"/>
        </w:rPr>
        <w:t xml:space="preserve"> </w:t>
      </w:r>
    </w:p>
    <w:p w14:paraId="182485F5" w14:textId="77777777" w:rsidR="003479CC" w:rsidRDefault="003479CC">
      <w:pPr>
        <w:widowControl/>
        <w:autoSpaceDE/>
        <w:autoSpaceDN/>
        <w:spacing w:after="160" w:line="259" w:lineRule="auto"/>
        <w:jc w:val="left"/>
        <w:rPr>
          <w:b/>
          <w:lang w:val="en-GB"/>
        </w:rPr>
      </w:pPr>
      <w:r>
        <w:rPr>
          <w:b/>
          <w:lang w:val="en-GB"/>
        </w:rPr>
        <w:br w:type="page"/>
      </w:r>
    </w:p>
    <w:p w14:paraId="0EE6AA14" w14:textId="0EEB8B9D" w:rsidR="003479CC" w:rsidRDefault="003479CC" w:rsidP="003479CC">
      <w:pPr>
        <w:pStyle w:val="ListParagraph"/>
        <w:numPr>
          <w:ilvl w:val="2"/>
          <w:numId w:val="18"/>
        </w:numPr>
        <w:spacing w:before="124"/>
        <w:ind w:left="992" w:hanging="425"/>
        <w:rPr>
          <w:b/>
          <w:lang w:val="en-GB"/>
        </w:rPr>
      </w:pPr>
      <w:r>
        <w:rPr>
          <w:b/>
          <w:lang w:val="en-GB"/>
        </w:rPr>
        <w:lastRenderedPageBreak/>
        <w:t>Login Details Remembrance</w:t>
      </w:r>
    </w:p>
    <w:p w14:paraId="42177E1C" w14:textId="2B22DA9F" w:rsidR="003479CC" w:rsidRPr="00880764" w:rsidRDefault="003479CC" w:rsidP="003479CC">
      <w:pPr>
        <w:pStyle w:val="ListParagraph"/>
        <w:spacing w:before="124"/>
        <w:ind w:left="992" w:firstLine="0"/>
        <w:rPr>
          <w:b/>
          <w:lang w:val="en-GB"/>
        </w:rPr>
      </w:pPr>
      <w:r>
        <w:rPr>
          <w:b/>
          <w:lang w:val="en-GB"/>
        </w:rPr>
        <w:t xml:space="preserve">    </w:t>
      </w:r>
      <w:r>
        <w:rPr>
          <w:bCs/>
          <w:lang w:val="en-GB"/>
        </w:rPr>
        <w:t>By implementing the feature where users could select remember password and auto-login, would significantly improve the user experience. This is because users are not required to re-enter their login details whenever they start the app.</w:t>
      </w:r>
      <w:r>
        <w:rPr>
          <w:b/>
          <w:lang w:val="en-GB"/>
        </w:rPr>
        <w:t xml:space="preserve"> </w:t>
      </w:r>
    </w:p>
    <w:p w14:paraId="30C73560" w14:textId="7FF2F394" w:rsidR="00CF5197" w:rsidRPr="007A295F" w:rsidRDefault="00CF5197" w:rsidP="00C24EB1">
      <w:pPr>
        <w:rPr>
          <w:lang w:val="en-GB"/>
        </w:rPr>
      </w:pPr>
    </w:p>
    <w:p w14:paraId="65577625" w14:textId="77777777" w:rsidR="00CF5197" w:rsidRPr="007A295F" w:rsidRDefault="00CF5197" w:rsidP="00CF5197">
      <w:pPr>
        <w:pStyle w:val="Heading1"/>
        <w:rPr>
          <w:lang w:val="en-GB"/>
        </w:rPr>
      </w:pPr>
      <w:bookmarkStart w:id="7" w:name="_Toc137587839"/>
      <w:r w:rsidRPr="007A295F">
        <w:rPr>
          <w:lang w:val="en-GB"/>
        </w:rPr>
        <w:t>Reflection from Each Member</w:t>
      </w:r>
      <w:bookmarkEnd w:id="7"/>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8" w:name="_Toc137587840"/>
      <w:r w:rsidRPr="007A295F">
        <w:rPr>
          <w:lang w:val="en-GB"/>
        </w:rPr>
        <w:t>Damien Tan Lek Khee</w:t>
      </w:r>
      <w:bookmarkEnd w:id="8"/>
    </w:p>
    <w:p w14:paraId="5C179599" w14:textId="77777777" w:rsidR="00CF5197" w:rsidRPr="007A295F" w:rsidRDefault="00CF5197" w:rsidP="00E631CB">
      <w:pPr>
        <w:spacing w:after="240"/>
        <w:ind w:left="567" w:firstLine="426"/>
        <w:rPr>
          <w:lang w:val="en-GB"/>
        </w:rPr>
      </w:pPr>
      <w:r w:rsidRPr="007A295F">
        <w:rPr>
          <w:lang w:val="en-GB"/>
        </w:rPr>
        <w:t>In this project, I’ve contributed to the homepage of the app and parts of the report. For the development of homepage, I was required to display the comics and novels that are ongoing in the homepage. I’ve encountered some challenges while contributing to this project.</w:t>
      </w:r>
    </w:p>
    <w:p w14:paraId="0FD303B3" w14:textId="77777777" w:rsidR="00CF5197" w:rsidRPr="007A295F" w:rsidRDefault="00CF5197" w:rsidP="00CF5197">
      <w:pPr>
        <w:ind w:left="720"/>
        <w:rPr>
          <w:lang w:val="en-GB"/>
        </w:rPr>
      </w:pPr>
    </w:p>
    <w:p w14:paraId="2D4199D5" w14:textId="77777777" w:rsidR="00CF5197" w:rsidRPr="007A295F" w:rsidRDefault="00CF5197" w:rsidP="00E631CB">
      <w:pPr>
        <w:spacing w:after="240"/>
        <w:ind w:left="567" w:firstLine="426"/>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48B755DF" w14:textId="77777777" w:rsidR="00CF5197" w:rsidRPr="007A295F" w:rsidRDefault="00CF5197" w:rsidP="00CF5197">
      <w:pPr>
        <w:ind w:left="720"/>
        <w:rPr>
          <w:lang w:val="en-GB"/>
        </w:rPr>
      </w:pPr>
    </w:p>
    <w:p w14:paraId="3C662F84" w14:textId="77777777" w:rsidR="00CF5197" w:rsidRPr="007A295F" w:rsidRDefault="00CF5197" w:rsidP="00E631CB">
      <w:pPr>
        <w:spacing w:after="240"/>
        <w:ind w:left="567" w:firstLine="426"/>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bookmarkStart w:id="9" w:name="_Toc137587841"/>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r w:rsidRPr="007A295F">
        <w:rPr>
          <w:lang w:val="en-GB"/>
        </w:rPr>
        <w:lastRenderedPageBreak/>
        <w:t>Lim Pau Thing</w:t>
      </w:r>
      <w:bookmarkEnd w:id="9"/>
    </w:p>
    <w:p w14:paraId="65E0B303" w14:textId="77777777" w:rsidR="00CF5197" w:rsidRPr="007A295F" w:rsidRDefault="00CF5197" w:rsidP="00CF5197">
      <w:pPr>
        <w:spacing w:after="240"/>
        <w:ind w:left="567" w:firstLine="426"/>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CF5197">
      <w:pPr>
        <w:spacing w:after="240"/>
        <w:ind w:left="567" w:firstLine="426"/>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CF5197">
      <w:pPr>
        <w:ind w:left="567" w:firstLine="426"/>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bookmarkStart w:id="10" w:name="_Toc137587842"/>
    </w:p>
    <w:p w14:paraId="7844AE88" w14:textId="77777777" w:rsidR="00CF5197" w:rsidRPr="007A295F" w:rsidRDefault="00CF5197" w:rsidP="00CF5197">
      <w:pPr>
        <w:ind w:left="567" w:firstLine="426"/>
        <w:rPr>
          <w:lang w:val="en-GB"/>
        </w:rPr>
      </w:pPr>
    </w:p>
    <w:bookmarkEnd w:id="10"/>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r w:rsidRPr="007A295F">
        <w:rPr>
          <w:lang w:val="en-GB"/>
        </w:rPr>
        <w:lastRenderedPageBreak/>
        <w:t>Ooi Ying Jie</w:t>
      </w:r>
    </w:p>
    <w:p w14:paraId="756499B9" w14:textId="77777777" w:rsidR="00CF5197" w:rsidRPr="007A295F" w:rsidRDefault="00CF5197" w:rsidP="00CF5197">
      <w:pPr>
        <w:spacing w:after="240"/>
        <w:ind w:left="567" w:firstLine="426"/>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CF5197">
      <w:pPr>
        <w:spacing w:after="240"/>
        <w:ind w:left="567" w:firstLine="426"/>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CF5197">
      <w:pPr>
        <w:ind w:left="567" w:firstLine="426"/>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6D998" w14:textId="77777777" w:rsidR="009D695A" w:rsidRDefault="009D695A" w:rsidP="00E123F3">
      <w:pPr>
        <w:spacing w:line="240" w:lineRule="auto"/>
      </w:pPr>
      <w:r>
        <w:separator/>
      </w:r>
    </w:p>
  </w:endnote>
  <w:endnote w:type="continuationSeparator" w:id="0">
    <w:p w14:paraId="297738B1" w14:textId="77777777" w:rsidR="009D695A" w:rsidRDefault="009D695A"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panose1 w:val="020B0604020202020204"/>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5C146" w14:textId="77777777" w:rsidR="009D695A" w:rsidRDefault="009D695A" w:rsidP="00E123F3">
      <w:pPr>
        <w:spacing w:line="240" w:lineRule="auto"/>
      </w:pPr>
      <w:r>
        <w:separator/>
      </w:r>
    </w:p>
  </w:footnote>
  <w:footnote w:type="continuationSeparator" w:id="0">
    <w:p w14:paraId="481C17EB" w14:textId="77777777" w:rsidR="009D695A" w:rsidRDefault="009D695A"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39B42D5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1"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2"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4"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8"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9"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0"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5"/>
  </w:num>
  <w:num w:numId="2" w16cid:durableId="705061622">
    <w:abstractNumId w:val="15"/>
  </w:num>
  <w:num w:numId="3" w16cid:durableId="1260719210">
    <w:abstractNumId w:val="11"/>
  </w:num>
  <w:num w:numId="4" w16cid:durableId="1273786225">
    <w:abstractNumId w:val="28"/>
  </w:num>
  <w:num w:numId="5" w16cid:durableId="1582636431">
    <w:abstractNumId w:val="6"/>
  </w:num>
  <w:num w:numId="6" w16cid:durableId="1327048796">
    <w:abstractNumId w:val="26"/>
  </w:num>
  <w:num w:numId="7" w16cid:durableId="1994020683">
    <w:abstractNumId w:val="3"/>
  </w:num>
  <w:num w:numId="8" w16cid:durableId="192111490">
    <w:abstractNumId w:val="24"/>
  </w:num>
  <w:num w:numId="9" w16cid:durableId="678578093">
    <w:abstractNumId w:val="30"/>
  </w:num>
  <w:num w:numId="10" w16cid:durableId="2117942078">
    <w:abstractNumId w:val="8"/>
  </w:num>
  <w:num w:numId="11" w16cid:durableId="189151653">
    <w:abstractNumId w:val="20"/>
  </w:num>
  <w:num w:numId="12" w16cid:durableId="1071658994">
    <w:abstractNumId w:val="2"/>
  </w:num>
  <w:num w:numId="13" w16cid:durableId="1225140684">
    <w:abstractNumId w:val="17"/>
  </w:num>
  <w:num w:numId="14" w16cid:durableId="1565531271">
    <w:abstractNumId w:val="18"/>
  </w:num>
  <w:num w:numId="15" w16cid:durableId="1571035120">
    <w:abstractNumId w:val="16"/>
  </w:num>
  <w:num w:numId="16" w16cid:durableId="1769882653">
    <w:abstractNumId w:val="12"/>
  </w:num>
  <w:num w:numId="17" w16cid:durableId="1871526913">
    <w:abstractNumId w:val="27"/>
  </w:num>
  <w:num w:numId="18" w16cid:durableId="1112558113">
    <w:abstractNumId w:val="22"/>
  </w:num>
  <w:num w:numId="19" w16cid:durableId="1464349835">
    <w:abstractNumId w:val="18"/>
  </w:num>
  <w:num w:numId="20" w16cid:durableId="1073966934">
    <w:abstractNumId w:val="18"/>
  </w:num>
  <w:num w:numId="21" w16cid:durableId="1940062857">
    <w:abstractNumId w:val="18"/>
    <w:lvlOverride w:ilvl="0">
      <w:startOverride w:val="1"/>
    </w:lvlOverride>
  </w:num>
  <w:num w:numId="22" w16cid:durableId="448092384">
    <w:abstractNumId w:val="25"/>
  </w:num>
  <w:num w:numId="23" w16cid:durableId="590965708">
    <w:abstractNumId w:val="25"/>
  </w:num>
  <w:num w:numId="24" w16cid:durableId="1866674920">
    <w:abstractNumId w:val="9"/>
  </w:num>
  <w:num w:numId="25" w16cid:durableId="305430406">
    <w:abstractNumId w:val="10"/>
  </w:num>
  <w:num w:numId="26" w16cid:durableId="1251887963">
    <w:abstractNumId w:val="23"/>
  </w:num>
  <w:num w:numId="27" w16cid:durableId="966198745">
    <w:abstractNumId w:val="19"/>
  </w:num>
  <w:num w:numId="28" w16cid:durableId="308246583">
    <w:abstractNumId w:val="4"/>
  </w:num>
  <w:num w:numId="29" w16cid:durableId="1819804704">
    <w:abstractNumId w:val="13"/>
  </w:num>
  <w:num w:numId="30" w16cid:durableId="1370032591">
    <w:abstractNumId w:val="5"/>
  </w:num>
  <w:num w:numId="31" w16cid:durableId="1772312236">
    <w:abstractNumId w:val="29"/>
  </w:num>
  <w:num w:numId="32" w16cid:durableId="700319809">
    <w:abstractNumId w:val="14"/>
  </w:num>
  <w:num w:numId="33" w16cid:durableId="679234342">
    <w:abstractNumId w:val="1"/>
  </w:num>
  <w:num w:numId="34" w16cid:durableId="306593650">
    <w:abstractNumId w:val="21"/>
  </w:num>
  <w:num w:numId="35" w16cid:durableId="2113435992">
    <w:abstractNumId w:val="0"/>
  </w:num>
  <w:num w:numId="36" w16cid:durableId="141966837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6825"/>
    <w:rsid w:val="00014E9F"/>
    <w:rsid w:val="0006627C"/>
    <w:rsid w:val="000709DE"/>
    <w:rsid w:val="000B0012"/>
    <w:rsid w:val="000B0840"/>
    <w:rsid w:val="000C7E07"/>
    <w:rsid w:val="000E220B"/>
    <w:rsid w:val="000E23FF"/>
    <w:rsid w:val="000F507F"/>
    <w:rsid w:val="00106960"/>
    <w:rsid w:val="00151B80"/>
    <w:rsid w:val="00175323"/>
    <w:rsid w:val="001903A6"/>
    <w:rsid w:val="001D7404"/>
    <w:rsid w:val="001E2726"/>
    <w:rsid w:val="001E2836"/>
    <w:rsid w:val="00225CE5"/>
    <w:rsid w:val="0023042A"/>
    <w:rsid w:val="0025007C"/>
    <w:rsid w:val="00254ACC"/>
    <w:rsid w:val="002E051B"/>
    <w:rsid w:val="00302873"/>
    <w:rsid w:val="0031081E"/>
    <w:rsid w:val="003479CC"/>
    <w:rsid w:val="003A01BA"/>
    <w:rsid w:val="003D766D"/>
    <w:rsid w:val="003E6374"/>
    <w:rsid w:val="00406F89"/>
    <w:rsid w:val="00415C1E"/>
    <w:rsid w:val="004165FD"/>
    <w:rsid w:val="00493DD4"/>
    <w:rsid w:val="004A03AB"/>
    <w:rsid w:val="004A5FB6"/>
    <w:rsid w:val="004A6D2C"/>
    <w:rsid w:val="0050502E"/>
    <w:rsid w:val="00510B10"/>
    <w:rsid w:val="005E5913"/>
    <w:rsid w:val="005E6211"/>
    <w:rsid w:val="005F7076"/>
    <w:rsid w:val="0060539E"/>
    <w:rsid w:val="00622726"/>
    <w:rsid w:val="0064110B"/>
    <w:rsid w:val="006424DD"/>
    <w:rsid w:val="00696E52"/>
    <w:rsid w:val="006D20F6"/>
    <w:rsid w:val="006F4E87"/>
    <w:rsid w:val="006F5D92"/>
    <w:rsid w:val="006F675D"/>
    <w:rsid w:val="00742CDB"/>
    <w:rsid w:val="007754C1"/>
    <w:rsid w:val="00780055"/>
    <w:rsid w:val="007E366B"/>
    <w:rsid w:val="007E739E"/>
    <w:rsid w:val="007E7475"/>
    <w:rsid w:val="007F6C92"/>
    <w:rsid w:val="00805D25"/>
    <w:rsid w:val="00857329"/>
    <w:rsid w:val="00865C16"/>
    <w:rsid w:val="00873EB6"/>
    <w:rsid w:val="00880764"/>
    <w:rsid w:val="008979D6"/>
    <w:rsid w:val="008B10F5"/>
    <w:rsid w:val="008B500B"/>
    <w:rsid w:val="00904368"/>
    <w:rsid w:val="00921E12"/>
    <w:rsid w:val="00941814"/>
    <w:rsid w:val="00945EF1"/>
    <w:rsid w:val="009560F8"/>
    <w:rsid w:val="009A16C7"/>
    <w:rsid w:val="009B68D1"/>
    <w:rsid w:val="009B6CED"/>
    <w:rsid w:val="009D695A"/>
    <w:rsid w:val="00A41A3B"/>
    <w:rsid w:val="00A60069"/>
    <w:rsid w:val="00A94C65"/>
    <w:rsid w:val="00AB0DD4"/>
    <w:rsid w:val="00AD2419"/>
    <w:rsid w:val="00AD58A8"/>
    <w:rsid w:val="00B31A47"/>
    <w:rsid w:val="00B61775"/>
    <w:rsid w:val="00B733D6"/>
    <w:rsid w:val="00BA420E"/>
    <w:rsid w:val="00BE1498"/>
    <w:rsid w:val="00BF18DE"/>
    <w:rsid w:val="00C2038C"/>
    <w:rsid w:val="00C24EB1"/>
    <w:rsid w:val="00C271D9"/>
    <w:rsid w:val="00C3008B"/>
    <w:rsid w:val="00C718BD"/>
    <w:rsid w:val="00C74A10"/>
    <w:rsid w:val="00CE2639"/>
    <w:rsid w:val="00CF5197"/>
    <w:rsid w:val="00CF7FE3"/>
    <w:rsid w:val="00D20E5E"/>
    <w:rsid w:val="00D2509C"/>
    <w:rsid w:val="00D838AB"/>
    <w:rsid w:val="00D8639D"/>
    <w:rsid w:val="00D924C6"/>
    <w:rsid w:val="00DA05FC"/>
    <w:rsid w:val="00DB6707"/>
    <w:rsid w:val="00DF5048"/>
    <w:rsid w:val="00E01E47"/>
    <w:rsid w:val="00E11B9F"/>
    <w:rsid w:val="00E123F3"/>
    <w:rsid w:val="00E502DB"/>
    <w:rsid w:val="00E631CB"/>
    <w:rsid w:val="00E669DB"/>
    <w:rsid w:val="00E84794"/>
    <w:rsid w:val="00E94FA8"/>
    <w:rsid w:val="00EC5B66"/>
    <w:rsid w:val="00ED55CC"/>
    <w:rsid w:val="00EE05AC"/>
    <w:rsid w:val="00F3584A"/>
    <w:rsid w:val="00F50C08"/>
    <w:rsid w:val="00FB58B9"/>
    <w:rsid w:val="00FB5EBE"/>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2</TotalTime>
  <Pages>13</Pages>
  <Words>2270</Words>
  <Characters>1294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Damien Tan Lek Khee</cp:lastModifiedBy>
  <cp:revision>74</cp:revision>
  <dcterms:created xsi:type="dcterms:W3CDTF">2023-06-12T15:27:00Z</dcterms:created>
  <dcterms:modified xsi:type="dcterms:W3CDTF">2023-06-18T08:17:00Z</dcterms:modified>
</cp:coreProperties>
</file>